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136A" w:rsidRDefault="008D136A" w:rsidP="008D136A">
      <w:pPr>
        <w:pStyle w:val="11"/>
        <w:spacing w:line="360" w:lineRule="auto"/>
        <w:ind w:firstLineChars="0" w:firstLine="0"/>
        <w:rPr>
          <w:sz w:val="24"/>
          <w:szCs w:val="24"/>
        </w:rPr>
      </w:pPr>
      <w:r w:rsidRPr="00F35F8C">
        <w:rPr>
          <w:rFonts w:hint="eastAsia"/>
          <w:sz w:val="24"/>
          <w:szCs w:val="24"/>
        </w:rPr>
        <w:t>附件</w:t>
      </w:r>
      <w:r>
        <w:rPr>
          <w:rFonts w:hint="eastAsia"/>
          <w:sz w:val="24"/>
          <w:szCs w:val="24"/>
        </w:rPr>
        <w:t>1</w:t>
      </w:r>
      <w:r w:rsidRPr="00F35F8C">
        <w:rPr>
          <w:rFonts w:hint="eastAsia"/>
          <w:sz w:val="24"/>
          <w:szCs w:val="24"/>
        </w:rPr>
        <w:t>：</w:t>
      </w:r>
    </w:p>
    <w:p w:rsidR="008D136A" w:rsidRPr="001D7859" w:rsidRDefault="008D136A" w:rsidP="008D136A">
      <w:pPr>
        <w:pStyle w:val="11"/>
        <w:spacing w:line="360" w:lineRule="auto"/>
        <w:ind w:firstLineChars="0" w:firstLine="0"/>
        <w:jc w:val="center"/>
        <w:rPr>
          <w:b/>
          <w:sz w:val="24"/>
          <w:szCs w:val="24"/>
        </w:rPr>
      </w:pPr>
      <w:bookmarkStart w:id="0" w:name="_GoBack"/>
      <w:r w:rsidRPr="001D7859">
        <w:rPr>
          <w:rFonts w:hint="eastAsia"/>
          <w:b/>
          <w:sz w:val="24"/>
          <w:szCs w:val="24"/>
        </w:rPr>
        <w:t>电子科技大学</w:t>
      </w:r>
      <w:r w:rsidRPr="001D7859">
        <w:rPr>
          <w:rFonts w:hint="eastAsia"/>
          <w:b/>
          <w:sz w:val="24"/>
          <w:szCs w:val="24"/>
        </w:rPr>
        <w:t>2018</w:t>
      </w:r>
      <w:r w:rsidRPr="001D7859">
        <w:rPr>
          <w:rFonts w:hint="eastAsia"/>
          <w:b/>
          <w:sz w:val="24"/>
          <w:szCs w:val="24"/>
        </w:rPr>
        <w:t>年</w:t>
      </w:r>
      <w:r w:rsidRPr="001D7859">
        <w:rPr>
          <w:b/>
          <w:sz w:val="24"/>
          <w:szCs w:val="24"/>
        </w:rPr>
        <w:t>秋季</w:t>
      </w:r>
      <w:r w:rsidRPr="001D7859">
        <w:rPr>
          <w:rFonts w:hint="eastAsia"/>
          <w:b/>
          <w:sz w:val="24"/>
          <w:szCs w:val="24"/>
        </w:rPr>
        <w:t>用人</w:t>
      </w:r>
      <w:r w:rsidRPr="001D7859">
        <w:rPr>
          <w:b/>
          <w:sz w:val="24"/>
          <w:szCs w:val="24"/>
        </w:rPr>
        <w:t>单位</w:t>
      </w:r>
      <w:r w:rsidRPr="001D7859">
        <w:rPr>
          <w:rFonts w:hint="eastAsia"/>
          <w:b/>
          <w:sz w:val="24"/>
          <w:szCs w:val="24"/>
        </w:rPr>
        <w:t>校园</w:t>
      </w:r>
      <w:r w:rsidRPr="001D7859">
        <w:rPr>
          <w:b/>
          <w:sz w:val="24"/>
          <w:szCs w:val="24"/>
        </w:rPr>
        <w:t>招聘流程</w:t>
      </w:r>
      <w:bookmarkEnd w:id="0"/>
    </w:p>
    <w:p w:rsidR="00134061" w:rsidRDefault="00852CFD" w:rsidP="00852CFD">
      <w:pPr>
        <w:widowControl/>
        <w:jc w:val="center"/>
      </w:pPr>
      <w:r>
        <w:object w:dxaOrig="15811" w:dyaOrig="22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579.6pt" o:ole="">
            <v:imagedata r:id="rId8" o:title=""/>
          </v:shape>
          <o:OLEObject Type="Embed" ProgID="Visio.Drawing.15" ShapeID="_x0000_i1025" DrawAspect="Content" ObjectID="_1593525522" r:id="rId9"/>
        </w:object>
      </w:r>
    </w:p>
    <w:p w:rsidR="00134061" w:rsidRDefault="00134061">
      <w:pPr>
        <w:widowControl/>
        <w:jc w:val="left"/>
      </w:pPr>
    </w:p>
    <w:sectPr w:rsidR="001340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6843" w:rsidRDefault="00446843" w:rsidP="00500BAE">
      <w:r>
        <w:separator/>
      </w:r>
    </w:p>
  </w:endnote>
  <w:endnote w:type="continuationSeparator" w:id="0">
    <w:p w:rsidR="00446843" w:rsidRDefault="00446843" w:rsidP="00500B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6843" w:rsidRDefault="00446843" w:rsidP="00500BAE">
      <w:r>
        <w:separator/>
      </w:r>
    </w:p>
  </w:footnote>
  <w:footnote w:type="continuationSeparator" w:id="0">
    <w:p w:rsidR="00446843" w:rsidRDefault="00446843" w:rsidP="00500B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A643A1"/>
    <w:multiLevelType w:val="hybridMultilevel"/>
    <w:tmpl w:val="DEA6456A"/>
    <w:lvl w:ilvl="0" w:tplc="5BAEA364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6F68CE"/>
    <w:multiLevelType w:val="hybridMultilevel"/>
    <w:tmpl w:val="1CC05D2C"/>
    <w:lvl w:ilvl="0" w:tplc="6ED6997E">
      <w:start w:val="3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18F0434"/>
    <w:multiLevelType w:val="hybridMultilevel"/>
    <w:tmpl w:val="927036D0"/>
    <w:lvl w:ilvl="0" w:tplc="E852125C">
      <w:start w:val="3"/>
      <w:numFmt w:val="japaneseCounting"/>
      <w:lvlText w:val="%1、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394C2C"/>
    <w:multiLevelType w:val="hybridMultilevel"/>
    <w:tmpl w:val="F0301978"/>
    <w:lvl w:ilvl="0" w:tplc="6D4EA12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B496AE5"/>
    <w:multiLevelType w:val="hybridMultilevel"/>
    <w:tmpl w:val="0B96B51E"/>
    <w:lvl w:ilvl="0" w:tplc="82FEEF6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0C4"/>
    <w:rsid w:val="00020C48"/>
    <w:rsid w:val="00037C7F"/>
    <w:rsid w:val="0005298D"/>
    <w:rsid w:val="00071A34"/>
    <w:rsid w:val="00073D4D"/>
    <w:rsid w:val="00094FFC"/>
    <w:rsid w:val="000F04CB"/>
    <w:rsid w:val="00111794"/>
    <w:rsid w:val="00134061"/>
    <w:rsid w:val="00141537"/>
    <w:rsid w:val="00145FD2"/>
    <w:rsid w:val="00153D7F"/>
    <w:rsid w:val="00163E92"/>
    <w:rsid w:val="00173249"/>
    <w:rsid w:val="00184B5E"/>
    <w:rsid w:val="001A4713"/>
    <w:rsid w:val="001B1F94"/>
    <w:rsid w:val="001B2657"/>
    <w:rsid w:val="001B77D7"/>
    <w:rsid w:val="001D7859"/>
    <w:rsid w:val="0020260A"/>
    <w:rsid w:val="00202853"/>
    <w:rsid w:val="00224BF7"/>
    <w:rsid w:val="0023254C"/>
    <w:rsid w:val="00241D8F"/>
    <w:rsid w:val="0024588E"/>
    <w:rsid w:val="0025612F"/>
    <w:rsid w:val="0028412D"/>
    <w:rsid w:val="002903BA"/>
    <w:rsid w:val="00307F22"/>
    <w:rsid w:val="00331115"/>
    <w:rsid w:val="003566A0"/>
    <w:rsid w:val="0036216C"/>
    <w:rsid w:val="003A403E"/>
    <w:rsid w:val="003A721D"/>
    <w:rsid w:val="003B33FC"/>
    <w:rsid w:val="003B63A2"/>
    <w:rsid w:val="003F513F"/>
    <w:rsid w:val="00402B8C"/>
    <w:rsid w:val="00413188"/>
    <w:rsid w:val="00414248"/>
    <w:rsid w:val="00446843"/>
    <w:rsid w:val="004768FE"/>
    <w:rsid w:val="00487AEA"/>
    <w:rsid w:val="004956C5"/>
    <w:rsid w:val="004C1390"/>
    <w:rsid w:val="004D53CC"/>
    <w:rsid w:val="004D7C0C"/>
    <w:rsid w:val="005006E8"/>
    <w:rsid w:val="00500BAE"/>
    <w:rsid w:val="00522176"/>
    <w:rsid w:val="00547EE2"/>
    <w:rsid w:val="005A7447"/>
    <w:rsid w:val="005E068F"/>
    <w:rsid w:val="005E12C4"/>
    <w:rsid w:val="005F538F"/>
    <w:rsid w:val="00615AE4"/>
    <w:rsid w:val="00681917"/>
    <w:rsid w:val="006907A7"/>
    <w:rsid w:val="00693DC2"/>
    <w:rsid w:val="006A031B"/>
    <w:rsid w:val="006C2ABC"/>
    <w:rsid w:val="006D2A9E"/>
    <w:rsid w:val="006E4FA9"/>
    <w:rsid w:val="007128C4"/>
    <w:rsid w:val="00724B36"/>
    <w:rsid w:val="007A6B7F"/>
    <w:rsid w:val="007B7A1F"/>
    <w:rsid w:val="007D2403"/>
    <w:rsid w:val="007D6D94"/>
    <w:rsid w:val="007E1854"/>
    <w:rsid w:val="007E38D5"/>
    <w:rsid w:val="008059D1"/>
    <w:rsid w:val="008236A0"/>
    <w:rsid w:val="0083207F"/>
    <w:rsid w:val="00850E15"/>
    <w:rsid w:val="00852CFD"/>
    <w:rsid w:val="00857431"/>
    <w:rsid w:val="0089307F"/>
    <w:rsid w:val="008A3B86"/>
    <w:rsid w:val="008B6BA0"/>
    <w:rsid w:val="008C137D"/>
    <w:rsid w:val="008D136A"/>
    <w:rsid w:val="008D24EF"/>
    <w:rsid w:val="00952EF4"/>
    <w:rsid w:val="009673AD"/>
    <w:rsid w:val="009971D7"/>
    <w:rsid w:val="009C718C"/>
    <w:rsid w:val="00A03DA2"/>
    <w:rsid w:val="00A23B63"/>
    <w:rsid w:val="00A40048"/>
    <w:rsid w:val="00A63B5E"/>
    <w:rsid w:val="00A72CE6"/>
    <w:rsid w:val="00A92086"/>
    <w:rsid w:val="00B01C28"/>
    <w:rsid w:val="00B33D6D"/>
    <w:rsid w:val="00B547EE"/>
    <w:rsid w:val="00B57283"/>
    <w:rsid w:val="00B660C4"/>
    <w:rsid w:val="00B7364E"/>
    <w:rsid w:val="00B7676B"/>
    <w:rsid w:val="00B83BF5"/>
    <w:rsid w:val="00BA050F"/>
    <w:rsid w:val="00BA76DB"/>
    <w:rsid w:val="00BC1228"/>
    <w:rsid w:val="00BD788C"/>
    <w:rsid w:val="00BF13EF"/>
    <w:rsid w:val="00BF6ABD"/>
    <w:rsid w:val="00C12D8E"/>
    <w:rsid w:val="00C311E6"/>
    <w:rsid w:val="00C36CCF"/>
    <w:rsid w:val="00C771A7"/>
    <w:rsid w:val="00CA5C39"/>
    <w:rsid w:val="00CB3F06"/>
    <w:rsid w:val="00CD6CFD"/>
    <w:rsid w:val="00CF4BB4"/>
    <w:rsid w:val="00D0491D"/>
    <w:rsid w:val="00D4242D"/>
    <w:rsid w:val="00D5145C"/>
    <w:rsid w:val="00D75F42"/>
    <w:rsid w:val="00D85910"/>
    <w:rsid w:val="00DC4661"/>
    <w:rsid w:val="00DD569D"/>
    <w:rsid w:val="00DE07BB"/>
    <w:rsid w:val="00DE21CD"/>
    <w:rsid w:val="00E341BE"/>
    <w:rsid w:val="00E4652B"/>
    <w:rsid w:val="00E46CEE"/>
    <w:rsid w:val="00E720CA"/>
    <w:rsid w:val="00E75F4D"/>
    <w:rsid w:val="00E96B83"/>
    <w:rsid w:val="00E97241"/>
    <w:rsid w:val="00EA2404"/>
    <w:rsid w:val="00EB0E2E"/>
    <w:rsid w:val="00EC22B4"/>
    <w:rsid w:val="00EF2B73"/>
    <w:rsid w:val="00EF5352"/>
    <w:rsid w:val="00EF69A8"/>
    <w:rsid w:val="00F208C4"/>
    <w:rsid w:val="00F31084"/>
    <w:rsid w:val="00F35F8C"/>
    <w:rsid w:val="00F63805"/>
    <w:rsid w:val="00F82286"/>
    <w:rsid w:val="00FA6178"/>
    <w:rsid w:val="00FC3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61ED53E-F9E9-4FF5-847D-2FC58541C8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60C4"/>
    <w:pPr>
      <w:widowControl w:val="0"/>
      <w:jc w:val="both"/>
    </w:pPr>
    <w:rPr>
      <w:rFonts w:ascii="Calibri" w:eastAsia="宋体" w:hAnsi="Calibri" w:cs="Times New Roman"/>
    </w:rPr>
  </w:style>
  <w:style w:type="paragraph" w:styleId="3">
    <w:name w:val="heading 3"/>
    <w:basedOn w:val="a"/>
    <w:link w:val="3Char"/>
    <w:uiPriority w:val="9"/>
    <w:qFormat/>
    <w:rsid w:val="008236A0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列出段落11"/>
    <w:basedOn w:val="a"/>
    <w:uiPriority w:val="99"/>
    <w:rsid w:val="00B660C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236A0"/>
    <w:rPr>
      <w:rFonts w:ascii="宋体" w:eastAsia="宋体" w:hAnsi="宋体" w:cs="宋体"/>
      <w:b/>
      <w:bCs/>
      <w:kern w:val="0"/>
      <w:sz w:val="27"/>
      <w:szCs w:val="27"/>
    </w:rPr>
  </w:style>
  <w:style w:type="paragraph" w:styleId="a3">
    <w:name w:val="header"/>
    <w:basedOn w:val="a"/>
    <w:link w:val="Char"/>
    <w:uiPriority w:val="99"/>
    <w:unhideWhenUsed/>
    <w:rsid w:val="00500B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00BAE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00B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00BAE"/>
    <w:rPr>
      <w:rFonts w:ascii="Calibri" w:eastAsia="宋体" w:hAnsi="Calibri" w:cs="Times New Roman"/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724B36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24B36"/>
    <w:rPr>
      <w:rFonts w:ascii="Calibri" w:eastAsia="宋体" w:hAnsi="Calibri" w:cs="Times New Roman"/>
    </w:rPr>
  </w:style>
  <w:style w:type="paragraph" w:styleId="a6">
    <w:name w:val="List Paragraph"/>
    <w:basedOn w:val="a"/>
    <w:uiPriority w:val="34"/>
    <w:qFormat/>
    <w:rsid w:val="00DC4661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241D8F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C36CCF"/>
    <w:rPr>
      <w:color w:val="954F72" w:themeColor="followed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A72CE6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A72CE6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12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6BB6D4-5C3F-4A45-9430-962198570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51</Characters>
  <Application>Microsoft Office Word</Application>
  <DocSecurity>0</DocSecurity>
  <Lines>1</Lines>
  <Paragraphs>1</Paragraphs>
  <ScaleCrop>false</ScaleCrop>
  <Company>Sky123.Org</Company>
  <LinksUpToDate>false</LinksUpToDate>
  <CharactersWithSpaces>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7</cp:revision>
  <cp:lastPrinted>2018-07-19T03:24:00Z</cp:lastPrinted>
  <dcterms:created xsi:type="dcterms:W3CDTF">2018-07-19T09:09:00Z</dcterms:created>
  <dcterms:modified xsi:type="dcterms:W3CDTF">2018-07-19T09:12:00Z</dcterms:modified>
</cp:coreProperties>
</file>